
<file path=[Content_Types].xml><?xml version="1.0" encoding="utf-8"?>
<Types xmlns="http://schemas.openxmlformats.org/package/2006/content-types">
  <Default Extension="png" ContentType="image/pn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2D18" w:rsidRDefault="0062167B" w:rsidP="0062167B">
      <w:pPr>
        <w:pStyle w:val="1"/>
        <w:numPr>
          <w:ilvl w:val="0"/>
          <w:numId w:val="1"/>
        </w:numPr>
      </w:pPr>
      <w:r>
        <w:t>分布式系统结构</w:t>
      </w:r>
    </w:p>
    <w:p w:rsidR="0062167B" w:rsidRDefault="0062167B" w:rsidP="0062167B">
      <w:pPr>
        <w:pStyle w:val="2"/>
        <w:numPr>
          <w:ilvl w:val="0"/>
          <w:numId w:val="2"/>
        </w:numPr>
      </w:pPr>
      <w:r>
        <w:rPr>
          <w:rFonts w:hint="eastAsia"/>
        </w:rPr>
        <w:t>架构设计图</w:t>
      </w:r>
    </w:p>
    <w:p w:rsidR="0062167B" w:rsidRPr="0062167B" w:rsidRDefault="0062167B" w:rsidP="0062167B">
      <w:r>
        <w:rPr>
          <w:noProof/>
        </w:rPr>
        <w:drawing>
          <wp:inline distT="0" distB="0" distL="0" distR="0" wp14:anchorId="31BC69A9" wp14:editId="728268FB">
            <wp:extent cx="5274310" cy="296354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67B" w:rsidRDefault="0062167B" w:rsidP="0062167B">
      <w:pPr>
        <w:pStyle w:val="2"/>
        <w:numPr>
          <w:ilvl w:val="0"/>
          <w:numId w:val="2"/>
        </w:numPr>
      </w:pPr>
      <w:r>
        <w:t>系统说明</w:t>
      </w:r>
    </w:p>
    <w:p w:rsidR="0062167B" w:rsidRDefault="0062167B" w:rsidP="0062167B">
      <w:r>
        <w:rPr>
          <w:noProof/>
        </w:rPr>
        <w:drawing>
          <wp:inline distT="0" distB="0" distL="0" distR="0" wp14:anchorId="755F0949" wp14:editId="59F4392B">
            <wp:extent cx="5274310" cy="2490076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0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67B" w:rsidRDefault="0062167B" w:rsidP="0062167B">
      <w:pPr>
        <w:pStyle w:val="1"/>
        <w:numPr>
          <w:ilvl w:val="0"/>
          <w:numId w:val="1"/>
        </w:numPr>
      </w:pPr>
      <w:r>
        <w:lastRenderedPageBreak/>
        <w:t>开发流程</w:t>
      </w:r>
    </w:p>
    <w:p w:rsidR="0062167B" w:rsidRDefault="0062167B" w:rsidP="0062167B">
      <w:r w:rsidRPr="0024418C">
        <w:object w:dxaOrig="8292" w:dyaOrig="99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97.25pt" o:ole="">
            <v:imagedata r:id="rId9" o:title=""/>
          </v:shape>
          <o:OLEObject Type="Embed" ProgID="Visio.Drawing.15" ShapeID="_x0000_i1025" DrawAspect="Content" ObjectID="_1595683299" r:id="rId10"/>
        </w:object>
      </w:r>
    </w:p>
    <w:p w:rsidR="0062167B" w:rsidRDefault="0062167B" w:rsidP="0062167B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开发技术及工具</w:t>
      </w:r>
    </w:p>
    <w:p w:rsidR="0062167B" w:rsidRDefault="0062167B" w:rsidP="0062167B">
      <w:pPr>
        <w:pStyle w:val="2"/>
        <w:numPr>
          <w:ilvl w:val="0"/>
          <w:numId w:val="3"/>
        </w:numPr>
      </w:pPr>
      <w:r>
        <w:rPr>
          <w:rFonts w:hint="eastAsia"/>
        </w:rPr>
        <w:t>开发技术</w:t>
      </w:r>
    </w:p>
    <w:p w:rsidR="0062167B" w:rsidRPr="0062167B" w:rsidRDefault="0062167B" w:rsidP="0062167B">
      <w:r>
        <w:rPr>
          <w:noProof/>
        </w:rPr>
        <w:drawing>
          <wp:inline distT="0" distB="0" distL="0" distR="0" wp14:anchorId="0E11F482" wp14:editId="61DDD8FF">
            <wp:extent cx="5274310" cy="24828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67B" w:rsidRDefault="0062167B" w:rsidP="0062167B">
      <w:pPr>
        <w:pStyle w:val="2"/>
        <w:numPr>
          <w:ilvl w:val="0"/>
          <w:numId w:val="3"/>
        </w:numPr>
      </w:pPr>
      <w:r>
        <w:rPr>
          <w:rFonts w:hint="eastAsia"/>
        </w:rPr>
        <w:t>开发工具和环境</w:t>
      </w:r>
    </w:p>
    <w:p w:rsidR="0062167B" w:rsidRDefault="0062167B" w:rsidP="0062167B">
      <w:r>
        <w:rPr>
          <w:noProof/>
        </w:rPr>
        <w:drawing>
          <wp:inline distT="0" distB="0" distL="0" distR="0" wp14:anchorId="3B854A26" wp14:editId="037A6AA7">
            <wp:extent cx="5274310" cy="2708657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53BA" w:rsidRDefault="007B53BA" w:rsidP="007B53BA">
      <w:pPr>
        <w:pStyle w:val="1"/>
        <w:numPr>
          <w:ilvl w:val="0"/>
          <w:numId w:val="1"/>
        </w:numPr>
      </w:pPr>
      <w:r>
        <w:t>系统项目结构说明</w:t>
      </w:r>
    </w:p>
    <w:p w:rsidR="007B53BA" w:rsidRDefault="007B53BA" w:rsidP="007B53BA"/>
    <w:p w:rsidR="007B53BA" w:rsidRDefault="007B53BA" w:rsidP="007B53BA"/>
    <w:p w:rsidR="007B53BA" w:rsidRDefault="007B53BA" w:rsidP="007B53BA"/>
    <w:p w:rsidR="007B53BA" w:rsidRDefault="007B53BA" w:rsidP="007B53BA">
      <w:r>
        <w:lastRenderedPageBreak/>
        <w:t>|-- maibao-parent</w:t>
      </w:r>
      <w:r>
        <w:t>（父项目</w:t>
      </w:r>
      <w:r>
        <w:rPr>
          <w:rFonts w:hint="eastAsia"/>
        </w:rPr>
        <w:t>/pom</w:t>
      </w:r>
      <w:r>
        <w:t>）</w:t>
      </w:r>
    </w:p>
    <w:p w:rsidR="007B53BA" w:rsidRDefault="007B53BA" w:rsidP="007B53BA">
      <w:r>
        <w:rPr>
          <w:rFonts w:hint="eastAsia"/>
        </w:rPr>
        <w:t>|-- |-- maibao</w:t>
      </w:r>
      <w:r>
        <w:t>-common</w:t>
      </w:r>
      <w:r>
        <w:t>（公共组件</w:t>
      </w:r>
      <w:r>
        <w:rPr>
          <w:rFonts w:hint="eastAsia"/>
        </w:rPr>
        <w:t>/jar</w:t>
      </w:r>
      <w:r>
        <w:t>）</w:t>
      </w:r>
    </w:p>
    <w:p w:rsidR="007B53BA" w:rsidRDefault="007B53BA" w:rsidP="007B53BA">
      <w:r>
        <w:rPr>
          <w:rFonts w:hint="eastAsia"/>
        </w:rPr>
        <w:t>|-- |-- maibao-usermanage</w:t>
      </w:r>
      <w:r>
        <w:rPr>
          <w:rFonts w:hint="eastAsia"/>
        </w:rPr>
        <w:t>（会员管理</w:t>
      </w:r>
      <w:r>
        <w:rPr>
          <w:rFonts w:hint="eastAsia"/>
        </w:rPr>
        <w:t>/war</w:t>
      </w:r>
      <w:r>
        <w:rPr>
          <w:rFonts w:hint="eastAsia"/>
        </w:rPr>
        <w:t>）</w:t>
      </w:r>
    </w:p>
    <w:p w:rsidR="007B53BA" w:rsidRDefault="00992592" w:rsidP="007B53BA">
      <w:r>
        <w:rPr>
          <w:rFonts w:hint="eastAsia"/>
        </w:rPr>
        <w:t>|-- |-- maibao-cms</w:t>
      </w:r>
      <w:r>
        <w:t xml:space="preserve"> </w:t>
      </w:r>
      <w:r>
        <w:t>（内容管理系统</w:t>
      </w:r>
      <w:r>
        <w:rPr>
          <w:rFonts w:hint="eastAsia"/>
        </w:rPr>
        <w:t>/pom</w:t>
      </w:r>
      <w:r>
        <w:t>）</w:t>
      </w:r>
    </w:p>
    <w:p w:rsidR="00992592" w:rsidRDefault="00992592" w:rsidP="007B53BA">
      <w:r>
        <w:t>|-- |-- |-- maibao-cms-pojo</w:t>
      </w:r>
      <w:r>
        <w:t>（内容管理域模型</w:t>
      </w:r>
      <w:r>
        <w:t>/jar</w:t>
      </w:r>
      <w:r>
        <w:t>）</w:t>
      </w:r>
    </w:p>
    <w:p w:rsidR="00992592" w:rsidRDefault="00992592" w:rsidP="007B53BA">
      <w:r>
        <w:rPr>
          <w:rFonts w:hint="eastAsia"/>
        </w:rPr>
        <w:t>|-- |-- |-- maibao-cms-mapper</w:t>
      </w:r>
      <w:r>
        <w:rPr>
          <w:rFonts w:hint="eastAsia"/>
        </w:rPr>
        <w:t>（内容管理持久层</w:t>
      </w:r>
      <w:r>
        <w:rPr>
          <w:rFonts w:hint="eastAsia"/>
        </w:rPr>
        <w:t>/jar</w:t>
      </w:r>
      <w:r>
        <w:rPr>
          <w:rFonts w:hint="eastAsia"/>
        </w:rPr>
        <w:t>）</w:t>
      </w:r>
    </w:p>
    <w:p w:rsidR="00992592" w:rsidRDefault="00992592" w:rsidP="007B53BA">
      <w:r>
        <w:rPr>
          <w:rFonts w:hint="eastAsia"/>
        </w:rPr>
        <w:t>|-- |-- |-- maibao-cms-service</w:t>
      </w:r>
      <w:r>
        <w:rPr>
          <w:rFonts w:hint="eastAsia"/>
        </w:rPr>
        <w:t>（内容管理业务层</w:t>
      </w:r>
      <w:r>
        <w:rPr>
          <w:rFonts w:hint="eastAsia"/>
        </w:rPr>
        <w:t>/jar</w:t>
      </w:r>
      <w:r>
        <w:rPr>
          <w:rFonts w:hint="eastAsia"/>
        </w:rPr>
        <w:t>）</w:t>
      </w:r>
    </w:p>
    <w:p w:rsidR="00992592" w:rsidRPr="00992592" w:rsidRDefault="00992592" w:rsidP="007B53BA">
      <w:pPr>
        <w:rPr>
          <w:rFonts w:hint="eastAsia"/>
        </w:rPr>
      </w:pPr>
      <w:r>
        <w:rPr>
          <w:rFonts w:hint="eastAsia"/>
        </w:rPr>
        <w:t>|-- |-- |-- maibao-cms-web</w:t>
      </w:r>
      <w:r>
        <w:rPr>
          <w:rFonts w:hint="eastAsia"/>
        </w:rPr>
        <w:t>（内容</w:t>
      </w:r>
      <w:bookmarkStart w:id="0" w:name="_GoBack"/>
      <w:bookmarkEnd w:id="0"/>
      <w:r>
        <w:rPr>
          <w:rFonts w:hint="eastAsia"/>
        </w:rPr>
        <w:t>管理控制层</w:t>
      </w:r>
      <w:r>
        <w:rPr>
          <w:rFonts w:hint="eastAsia"/>
        </w:rPr>
        <w:t>/war</w:t>
      </w:r>
      <w:r>
        <w:rPr>
          <w:rFonts w:hint="eastAsia"/>
        </w:rPr>
        <w:t>）</w:t>
      </w:r>
    </w:p>
    <w:sectPr w:rsidR="00992592" w:rsidRPr="009925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622D" w:rsidRDefault="0072622D"/>
  </w:endnote>
  <w:endnote w:type="continuationSeparator" w:id="0">
    <w:p w:rsidR="0072622D" w:rsidRDefault="0072622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622D" w:rsidRDefault="0072622D"/>
  </w:footnote>
  <w:footnote w:type="continuationSeparator" w:id="0">
    <w:p w:rsidR="0072622D" w:rsidRDefault="0072622D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000F04"/>
    <w:multiLevelType w:val="hybridMultilevel"/>
    <w:tmpl w:val="24D8C6DC"/>
    <w:lvl w:ilvl="0" w:tplc="5E821C46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0FE0919"/>
    <w:multiLevelType w:val="hybridMultilevel"/>
    <w:tmpl w:val="A2AE6378"/>
    <w:lvl w:ilvl="0" w:tplc="E37A7DCC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2221E8C"/>
    <w:multiLevelType w:val="hybridMultilevel"/>
    <w:tmpl w:val="0394B9AA"/>
    <w:lvl w:ilvl="0" w:tplc="D18C987A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4F18"/>
    <w:rsid w:val="00264F18"/>
    <w:rsid w:val="005C2D18"/>
    <w:rsid w:val="0062167B"/>
    <w:rsid w:val="0072622D"/>
    <w:rsid w:val="00766613"/>
    <w:rsid w:val="007B53BA"/>
    <w:rsid w:val="00992592"/>
    <w:rsid w:val="00B826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D05A758-4A8A-4D17-B366-ED20A90782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216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2167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2167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2167B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62167B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B53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B53B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B53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B53B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</Pages>
  <Words>58</Words>
  <Characters>331</Characters>
  <Application>Microsoft Office Word</Application>
  <DocSecurity>0</DocSecurity>
  <Lines>2</Lines>
  <Paragraphs>1</Paragraphs>
  <ScaleCrop>false</ScaleCrop>
  <Company/>
  <LinksUpToDate>false</LinksUpToDate>
  <CharactersWithSpaces>3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石 舒培</dc:creator>
  <cp:keywords/>
  <dc:description/>
  <cp:lastModifiedBy>石 舒培</cp:lastModifiedBy>
  <cp:revision>4</cp:revision>
  <dcterms:created xsi:type="dcterms:W3CDTF">2018-08-13T07:41:00Z</dcterms:created>
  <dcterms:modified xsi:type="dcterms:W3CDTF">2018-08-13T08:35:00Z</dcterms:modified>
</cp:coreProperties>
</file>